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18A1FC92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54314F">
        <w:rPr>
          <w:rFonts w:ascii="微软雅黑" w:hAnsi="微软雅黑"/>
          <w:sz w:val="36"/>
          <w:szCs w:val="36"/>
        </w:rPr>
        <w:t>2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6D4D222A" w14:textId="2D6FA488" w:rsidR="008640C3" w:rsidRPr="00987D3C" w:rsidRDefault="008640C3" w:rsidP="008640C3">
          <w:pPr>
            <w:pStyle w:val="TOC"/>
            <w:ind w:firstLine="420"/>
            <w:jc w:val="center"/>
            <w:rPr>
              <w:rFonts w:ascii="微软雅黑" w:eastAsia="微软雅黑" w:hAnsi="微软雅黑"/>
              <w:color w:val="auto"/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2F07B1A6" w14:textId="77777777" w:rsidR="00D8213C" w:rsidRPr="00D8213C" w:rsidRDefault="00D8213C" w:rsidP="00D8213C">
          <w:pPr>
            <w:ind w:firstLine="480"/>
            <w:rPr>
              <w:lang w:val="zh-CN"/>
            </w:rPr>
          </w:pPr>
        </w:p>
        <w:p w14:paraId="54861E51" w14:textId="448CD72F" w:rsidR="0088513F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5636934" w:history="1">
            <w:r w:rsidR="0088513F" w:rsidRPr="00624C4D">
              <w:rPr>
                <w:rStyle w:val="ab"/>
                <w:noProof/>
              </w:rPr>
              <w:t>一、架构设计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845E2D1" w14:textId="648BA8B7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5" w:history="1">
            <w:r w:rsidR="0088513F" w:rsidRPr="00624C4D">
              <w:rPr>
                <w:rStyle w:val="ab"/>
                <w:noProof/>
              </w:rPr>
              <w:t>二、</w:t>
            </w:r>
            <w:r w:rsidR="0088513F" w:rsidRPr="00624C4D">
              <w:rPr>
                <w:rStyle w:val="ab"/>
                <w:noProof/>
              </w:rPr>
              <w:t>CPU</w:t>
            </w:r>
            <w:r w:rsidR="0088513F" w:rsidRPr="00624C4D">
              <w:rPr>
                <w:rStyle w:val="ab"/>
                <w:noProof/>
              </w:rPr>
              <w:t>模块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5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6C1B3A26" w14:textId="3C4EE7D7" w:rsidR="0088513F" w:rsidRDefault="001F2004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6" w:history="1">
            <w:r w:rsidR="0088513F" w:rsidRPr="00624C4D">
              <w:rPr>
                <w:rStyle w:val="ab"/>
                <w:noProof/>
              </w:rPr>
              <w:t xml:space="preserve">1. </w:t>
            </w:r>
            <w:r w:rsidR="0088513F" w:rsidRPr="00624C4D">
              <w:rPr>
                <w:rStyle w:val="ab"/>
                <w:noProof/>
              </w:rPr>
              <w:t>资源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6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6B92B5EB" w14:textId="257B88BB" w:rsidR="0088513F" w:rsidRDefault="001F2004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7" w:history="1">
            <w:r w:rsidR="0088513F" w:rsidRPr="00624C4D">
              <w:rPr>
                <w:rStyle w:val="ab"/>
                <w:noProof/>
              </w:rPr>
              <w:t xml:space="preserve">2. </w:t>
            </w:r>
            <w:r w:rsidR="0088513F" w:rsidRPr="00624C4D">
              <w:rPr>
                <w:rStyle w:val="ab"/>
                <w:noProof/>
              </w:rPr>
              <w:t>规则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7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659EAC9" w14:textId="0551C77E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8" w:history="1">
            <w:r w:rsidR="0088513F" w:rsidRPr="00624C4D">
              <w:rPr>
                <w:rStyle w:val="ab"/>
                <w:noProof/>
              </w:rPr>
              <w:t>三、</w:t>
            </w:r>
            <w:r w:rsidR="0088513F" w:rsidRPr="00624C4D">
              <w:rPr>
                <w:rStyle w:val="ab"/>
                <w:noProof/>
              </w:rPr>
              <w:t>MEMORY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8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29108F1" w14:textId="2E2224F0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9" w:history="1">
            <w:r w:rsidR="0088513F" w:rsidRPr="00624C4D">
              <w:rPr>
                <w:rStyle w:val="ab"/>
                <w:noProof/>
              </w:rPr>
              <w:t>1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资源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9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111035B" w14:textId="5E5DCA75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0" w:history="1">
            <w:r w:rsidR="0088513F" w:rsidRPr="00624C4D">
              <w:rPr>
                <w:rStyle w:val="ab"/>
                <w:noProof/>
              </w:rPr>
              <w:t>2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规则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0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4BA9300" w14:textId="24BA10D6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1" w:history="1">
            <w:r w:rsidR="0088513F" w:rsidRPr="00624C4D">
              <w:rPr>
                <w:rStyle w:val="ab"/>
                <w:noProof/>
              </w:rPr>
              <w:t>四、</w:t>
            </w:r>
            <w:r w:rsidR="0088513F" w:rsidRPr="00624C4D">
              <w:rPr>
                <w:rStyle w:val="ab"/>
                <w:noProof/>
              </w:rPr>
              <w:t>DSP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1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5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4A631C7" w14:textId="53B6171A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2" w:history="1">
            <w:r w:rsidR="0088513F" w:rsidRPr="00624C4D">
              <w:rPr>
                <w:rStyle w:val="ab"/>
                <w:noProof/>
              </w:rPr>
              <w:t>五、</w:t>
            </w:r>
            <w:r w:rsidR="0088513F" w:rsidRPr="00624C4D">
              <w:rPr>
                <w:rStyle w:val="ab"/>
                <w:noProof/>
              </w:rPr>
              <w:t>IO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2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6D083C6" w14:textId="10F59664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3" w:history="1">
            <w:r w:rsidR="0088513F" w:rsidRPr="00624C4D">
              <w:rPr>
                <w:rStyle w:val="ab"/>
                <w:noProof/>
              </w:rPr>
              <w:t>六、统计信息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3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85C0CA8" w14:textId="07E69298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4" w:history="1">
            <w:r w:rsidR="0088513F" w:rsidRPr="00624C4D">
              <w:rPr>
                <w:rStyle w:val="ab"/>
                <w:noProof/>
              </w:rPr>
              <w:t>七、图形化调试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E5E7F0A" w14:textId="6C7A1E6F" w:rsidR="0088513F" w:rsidRDefault="001F2004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5" w:history="1">
            <w:r w:rsidR="0088513F" w:rsidRPr="00624C4D">
              <w:rPr>
                <w:rStyle w:val="ab"/>
                <w:noProof/>
              </w:rPr>
              <w:t>八、函数库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5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0A3CA623" w14:textId="018973AD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6" w:history="1">
            <w:r w:rsidR="0088513F" w:rsidRPr="00624C4D">
              <w:rPr>
                <w:rStyle w:val="ab"/>
                <w:noProof/>
              </w:rPr>
              <w:t>1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emory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6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3BE37CC" w14:textId="05538434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7" w:history="1">
            <w:r w:rsidR="0088513F" w:rsidRPr="00624C4D">
              <w:rPr>
                <w:rStyle w:val="ab"/>
                <w:noProof/>
              </w:rPr>
              <w:t>2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CData_io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7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3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436F77F5" w14:textId="03FE16A6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8" w:history="1">
            <w:r w:rsidR="0088513F" w:rsidRPr="00624C4D">
              <w:rPr>
                <w:rStyle w:val="ab"/>
                <w:noProof/>
              </w:rPr>
              <w:t>3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alu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8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4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2659CC98" w14:textId="6F9214D9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9" w:history="1">
            <w:r w:rsidR="0088513F" w:rsidRPr="00624C4D">
              <w:rPr>
                <w:rStyle w:val="ab"/>
                <w:noProof/>
              </w:rPr>
              <w:t>4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FMT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49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19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E0AADD9" w14:textId="25D46E86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0" w:history="1">
            <w:r w:rsidR="0088513F" w:rsidRPr="00624C4D">
              <w:rPr>
                <w:rStyle w:val="ab"/>
                <w:noProof/>
              </w:rPr>
              <w:t>5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ac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0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2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5ABC345F" w14:textId="3F2E74DA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1" w:history="1">
            <w:r w:rsidR="0088513F" w:rsidRPr="00624C4D">
              <w:rPr>
                <w:rStyle w:val="ab"/>
                <w:noProof/>
              </w:rPr>
              <w:t>6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Math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1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27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013218DA" w14:textId="0E930398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2" w:history="1">
            <w:r w:rsidR="0088513F" w:rsidRPr="00624C4D">
              <w:rPr>
                <w:rStyle w:val="ab"/>
                <w:noProof/>
              </w:rPr>
              <w:t>7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SOC_Common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2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29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79F00BBA" w14:textId="58024EDC" w:rsidR="0088513F" w:rsidRDefault="001F2004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3" w:history="1">
            <w:r w:rsidR="0088513F" w:rsidRPr="00624C4D">
              <w:rPr>
                <w:rStyle w:val="ab"/>
                <w:noProof/>
              </w:rPr>
              <w:t>8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STA_F.h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3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30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EE2F6E2" w14:textId="57C0EF43" w:rsidR="007F3757" w:rsidRPr="00190433" w:rsidRDefault="001F2004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hyperlink w:anchor="_Toc45636954" w:history="1">
            <w:r w:rsidR="0088513F" w:rsidRPr="00624C4D">
              <w:rPr>
                <w:rStyle w:val="ab"/>
                <w:noProof/>
              </w:rPr>
              <w:t>9.</w:t>
            </w:r>
            <w:r w:rsidR="0088513F">
              <w:rPr>
                <w:rFonts w:eastAsiaTheme="minorEastAsia"/>
                <w:noProof/>
                <w:sz w:val="21"/>
              </w:rPr>
              <w:tab/>
            </w:r>
            <w:r w:rsidR="0088513F" w:rsidRPr="00624C4D">
              <w:rPr>
                <w:rStyle w:val="ab"/>
                <w:noProof/>
              </w:rPr>
              <w:t>float_model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5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3D3B51">
              <w:rPr>
                <w:noProof/>
                <w:webHidden/>
              </w:rPr>
              <w:t>32</w:t>
            </w:r>
            <w:r w:rsidR="0088513F">
              <w:rPr>
                <w:noProof/>
                <w:webHidden/>
              </w:rPr>
              <w:fldChar w:fldCharType="end"/>
            </w:r>
          </w:hyperlink>
          <w:r w:rsidR="00850233"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C521E5">
          <w:footerReference w:type="default" r:id="rId14"/>
          <w:pgSz w:w="11906" w:h="16838"/>
          <w:pgMar w:top="993" w:right="1800" w:bottom="851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4F0271E2" w14:textId="77777777" w:rsidTr="006E2A6F">
        <w:tc>
          <w:tcPr>
            <w:tcW w:w="2840" w:type="dxa"/>
          </w:tcPr>
          <w:p w14:paraId="6C933155" w14:textId="7F22D1B5" w:rsidR="00873926" w:rsidRDefault="00873926">
            <w:pPr>
              <w:widowControl/>
              <w:ind w:firstLine="48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841" w:type="dxa"/>
          </w:tcPr>
          <w:p w14:paraId="65D87B3E" w14:textId="38AB11A6" w:rsidR="00873926" w:rsidRDefault="00873926">
            <w:pPr>
              <w:widowControl/>
              <w:ind w:firstLine="48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2841" w:type="dxa"/>
          </w:tcPr>
          <w:p w14:paraId="3CFCF2FC" w14:textId="21D0F0AB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5636934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.75pt" o:ole="">
            <v:imagedata r:id="rId15" o:title=""/>
          </v:shape>
          <o:OLEObject Type="Embed" ProgID="Visio.Drawing.15" ShapeID="_x0000_i1025" DrawAspect="Content" ObjectID="_1656402470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5636935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5636936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5636937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5636938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5636939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5636940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291F44">
        <w:tc>
          <w:tcPr>
            <w:tcW w:w="2664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1428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291F44">
        <w:tc>
          <w:tcPr>
            <w:tcW w:w="2664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1428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77777777" w:rsidR="004D2154" w:rsidRPr="00E35EAC" w:rsidRDefault="00A158F1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</w:p>
        </w:tc>
      </w:tr>
      <w:tr w:rsidR="001C66E8" w:rsidRPr="00005BF2" w14:paraId="0E6B60EA" w14:textId="77777777" w:rsidTr="00291F44">
        <w:tc>
          <w:tcPr>
            <w:tcW w:w="2664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1428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36B1759" w14:textId="77777777" w:rsidR="004D2154" w:rsidRPr="00E35EAC" w:rsidRDefault="00A21842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</w:p>
        </w:tc>
      </w:tr>
      <w:tr w:rsidR="00BD15FB" w:rsidRPr="00005BF2" w14:paraId="73BCB581" w14:textId="77777777" w:rsidTr="00291F44">
        <w:tc>
          <w:tcPr>
            <w:tcW w:w="2664" w:type="dxa"/>
          </w:tcPr>
          <w:p w14:paraId="4871B199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  <w:p w14:paraId="4CB70416" w14:textId="77777777" w:rsidR="000509C1" w:rsidRPr="00E35EAC" w:rsidRDefault="000509C1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 w:rsidR="00FE4086">
              <w:rPr>
                <w:rFonts w:ascii="微软雅黑" w:hAnsi="微软雅黑"/>
                <w:szCs w:val="21"/>
              </w:rPr>
              <w:t>RA</w:t>
            </w:r>
            <w:r>
              <w:rPr>
                <w:rFonts w:ascii="微软雅黑" w:hAnsi="微软雅黑"/>
                <w:szCs w:val="21"/>
              </w:rPr>
              <w:t>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77777777" w:rsidR="00BD15FB" w:rsidRPr="00E35EAC" w:rsidRDefault="00BD15FB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Dx/RAy = 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  <w:r w:rsidR="00DE2443">
              <w:rPr>
                <w:rFonts w:ascii="微软雅黑" w:hAnsi="微软雅黑"/>
                <w:szCs w:val="21"/>
              </w:rPr>
              <w:br/>
            </w:r>
            <w:r w:rsidR="00DE2443"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BD15FB" w:rsidRPr="00005BF2" w14:paraId="12BC2525" w14:textId="77777777" w:rsidTr="00291F44">
        <w:tc>
          <w:tcPr>
            <w:tcW w:w="2664" w:type="dxa"/>
          </w:tcPr>
          <w:p w14:paraId="298C086E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  <w:p w14:paraId="7C2C3375" w14:textId="77777777" w:rsidR="00FE4086" w:rsidRDefault="00FE4086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>
              <w:rPr>
                <w:rFonts w:ascii="微软雅黑" w:hAnsi="微软雅黑"/>
                <w:szCs w:val="21"/>
              </w:rPr>
              <w:t>RA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292F56EC" w14:textId="77777777" w:rsidR="00BD15FB" w:rsidRDefault="00BD15FB" w:rsidP="00BD15FB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y);</w:t>
            </w:r>
          </w:p>
          <w:p w14:paraId="18265CA0" w14:textId="77777777" w:rsidR="00040499" w:rsidRPr="00E35EAC" w:rsidRDefault="00040499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1C66E8" w:rsidRPr="00005BF2" w14:paraId="0733BA41" w14:textId="77777777" w:rsidTr="00291F44">
        <w:tc>
          <w:tcPr>
            <w:tcW w:w="2664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1428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291F44">
        <w:tc>
          <w:tcPr>
            <w:tcW w:w="2664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1428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291F44">
        <w:tc>
          <w:tcPr>
            <w:tcW w:w="2664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1428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5215BC5B" w14:textId="77777777" w:rsidTr="00291F44">
        <w:tc>
          <w:tcPr>
            <w:tcW w:w="2664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1428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39663AEF" w14:textId="77777777" w:rsidTr="00291F44">
        <w:tc>
          <w:tcPr>
            <w:tcW w:w="2664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1428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7E5CC9BE" w14:textId="77777777" w:rsidTr="00291F44">
        <w:tc>
          <w:tcPr>
            <w:tcW w:w="2664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1428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291F44">
        <w:tc>
          <w:tcPr>
            <w:tcW w:w="2664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1428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291F44">
        <w:tc>
          <w:tcPr>
            <w:tcW w:w="2664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函数调用</w:t>
            </w:r>
          </w:p>
        </w:tc>
        <w:tc>
          <w:tcPr>
            <w:tcW w:w="1428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t>call func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6D024F45" w14:textId="77777777" w:rsidR="0032284E" w:rsidRPr="00792D9B" w:rsidRDefault="0032284E" w:rsidP="0032284E">
      <w:pPr>
        <w:ind w:firstLine="560"/>
        <w:rPr>
          <w:rFonts w:ascii="Microsoft YaHei Light" w:eastAsia="Microsoft YaHei Light" w:hAnsi="Microsoft YaHei Light"/>
          <w:sz w:val="28"/>
          <w:szCs w:val="28"/>
        </w:rPr>
      </w:pP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5636941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</w:t>
            </w:r>
            <w:r w:rsidRPr="0097071A">
              <w:rPr>
                <w:rFonts w:ascii="微软雅黑" w:hAnsi="微软雅黑"/>
                <w:szCs w:val="21"/>
              </w:rPr>
              <w:lastRenderedPageBreak/>
              <w:t>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lastRenderedPageBreak/>
              <w:t>Add_DMA_Wola</w:t>
            </w:r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17B58594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48" w:type="dxa"/>
          </w:tcPr>
          <w:p w14:paraId="21EF6D37" w14:textId="43B7898E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lastRenderedPageBreak/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lastRenderedPageBreak/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_model</w:t>
            </w:r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5636942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5636943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5636944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5636945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lastRenderedPageBreak/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5636946"/>
      <w:r w:rsidRPr="00585F91">
        <w:t>memory.h</w:t>
      </w:r>
      <w:bookmarkEnd w:id="15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5636947"/>
      <w:r w:rsidRPr="00585F91">
        <w:t>CData_io.h</w:t>
      </w:r>
      <w:bookmarkEnd w:id="16"/>
    </w:p>
    <w:p w14:paraId="441F98CA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lastRenderedPageBreak/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5636948"/>
      <w:r w:rsidRPr="00585F91">
        <w:t>alu.h</w:t>
      </w:r>
      <w:bookmarkEnd w:id="17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32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32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5636949"/>
      <w:r w:rsidRPr="00585F91">
        <w:t>FMT_F.h</w:t>
      </w:r>
      <w:bookmarkEnd w:id="18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5636950"/>
      <w:r w:rsidRPr="00585F91">
        <w:lastRenderedPageBreak/>
        <w:t>mac.h</w:t>
      </w:r>
      <w:bookmarkEnd w:id="19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fig_Reg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 z(n) = x(n).*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486BE32D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6572EF4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080F95C9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45FEF1BB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5636951"/>
      <w:r w:rsidRPr="00585F91">
        <w:t>Math_F.h</w:t>
      </w:r>
      <w:bookmarkEnd w:id="20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5636952"/>
      <w:r w:rsidRPr="00585F91">
        <w:t>SOC_Common_F.h</w:t>
      </w:r>
      <w:bookmarkEnd w:id="21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lastRenderedPageBreak/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5636953"/>
      <w:r>
        <w:rPr>
          <w:rFonts w:hint="eastAsia"/>
        </w:rPr>
        <w:t>STA_F.h</w:t>
      </w:r>
      <w:bookmarkEnd w:id="22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5636954"/>
      <w:r w:rsidRPr="00850CAE">
        <w:rPr>
          <w:sz w:val="30"/>
        </w:rPr>
        <w:lastRenderedPageBreak/>
        <w:t>float_model</w:t>
      </w:r>
      <w:bookmarkEnd w:id="23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C89626" w14:textId="49523B80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1044769C" w14:textId="77777777" w:rsidTr="00095258">
        <w:tc>
          <w:tcPr>
            <w:tcW w:w="1140" w:type="dxa"/>
          </w:tcPr>
          <w:p w14:paraId="3234F8F0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3ECD74" w14:textId="559FBB10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455CB2C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27CA6EA" w14:textId="77777777" w:rsidTr="00095258">
        <w:tc>
          <w:tcPr>
            <w:tcW w:w="1140" w:type="dxa"/>
          </w:tcPr>
          <w:p w14:paraId="2D86F61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9CC6A0" w14:textId="6900DAB4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5620C418" w14:textId="77777777" w:rsidTr="00095258">
        <w:tc>
          <w:tcPr>
            <w:tcW w:w="1140" w:type="dxa"/>
          </w:tcPr>
          <w:p w14:paraId="331C4117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DF9E05A" w14:textId="77777777" w:rsidR="005E4F70" w:rsidRPr="00F2550A" w:rsidRDefault="005E4F70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7D2B969" w14:textId="77777777" w:rsidTr="00095258">
        <w:tc>
          <w:tcPr>
            <w:tcW w:w="1140" w:type="dxa"/>
          </w:tcPr>
          <w:p w14:paraId="420FC00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7B9BC0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2D131122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4F850CE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474B88FA" w14:textId="3E4D0C0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4DD500EE" w14:textId="77777777" w:rsidTr="00095258">
        <w:tc>
          <w:tcPr>
            <w:tcW w:w="1140" w:type="dxa"/>
          </w:tcPr>
          <w:p w14:paraId="2A1FBBC6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73717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97DAA1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3FB4518D" w14:textId="4B7D7FAD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939CD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04F551EF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254DF2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1D0247F2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B3FF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335E5461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44D7D6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2C5B96A4" w14:textId="274D7885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2242C9C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50D03024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5DD3BC4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5628C32D" w14:textId="1EE9E806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6C9066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6EEC842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lastRenderedPageBreak/>
              <w:t>RA1:减数</w:t>
            </w:r>
          </w:p>
          <w:p w14:paraId="0295AF1F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6E0DC601" w14:textId="436BF68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80483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6A31DBA5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5C442C7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22623AA6" w14:textId="25428D1C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74BC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7FF1FC4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0167655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61B6C86F" w14:textId="76A69948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372AF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6C535ED7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556A51F2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1BE0C51C" w14:textId="6AD683DB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225D11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0A592AFA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19D25C1D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1607AC78" w14:textId="36248D3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7DD0C3DF" w14:textId="77777777" w:rsidTr="00095258">
        <w:tc>
          <w:tcPr>
            <w:tcW w:w="1140" w:type="dxa"/>
          </w:tcPr>
          <w:p w14:paraId="08EC73CC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2231AD2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7C8CF98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24EC2BD7" w14:textId="77777777" w:rsidTr="00095258">
        <w:tc>
          <w:tcPr>
            <w:tcW w:w="1140" w:type="dxa"/>
          </w:tcPr>
          <w:p w14:paraId="4CF7310E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4221C76B" w14:textId="77777777" w:rsidR="00ED1C79" w:rsidRPr="00ED1C79" w:rsidRDefault="00ED1C79" w:rsidP="00095258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750E7B15" w14:textId="77777777" w:rsidTr="00095258">
        <w:tc>
          <w:tcPr>
            <w:tcW w:w="1140" w:type="dxa"/>
          </w:tcPr>
          <w:p w14:paraId="135A9406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ED7782" w14:textId="77777777" w:rsidR="00ED1C79" w:rsidRPr="00ED1C79" w:rsidRDefault="00ED1C79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00F1436D" w14:textId="77777777" w:rsidTr="00095258">
        <w:tc>
          <w:tcPr>
            <w:tcW w:w="1140" w:type="dxa"/>
          </w:tcPr>
          <w:p w14:paraId="4794D20F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4B65FD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6E945AE5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4C7008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4E853BB3" w14:textId="77777777" w:rsidTr="00095258">
        <w:tc>
          <w:tcPr>
            <w:tcW w:w="1140" w:type="dxa"/>
          </w:tcPr>
          <w:p w14:paraId="42B44D44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A050B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0755C1" w14:textId="74B0FE9D" w:rsidR="00765882" w:rsidRPr="00F2550A" w:rsidRDefault="00765882">
      <w:pPr>
        <w:ind w:firstLine="480"/>
        <w:rPr>
          <w:rFonts w:ascii="微软雅黑" w:hAnsi="微软雅黑" w:hint="eastAsia"/>
          <w:szCs w:val="24"/>
        </w:rPr>
      </w:pPr>
    </w:p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100D2C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69D61B29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38C18FA" w14:textId="55DCED5A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61A64B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6B353222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496326BC" w14:textId="72D1269A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043E5A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AE09B07" w14:textId="77777777" w:rsidTr="00095258">
        <w:tc>
          <w:tcPr>
            <w:tcW w:w="1140" w:type="dxa"/>
          </w:tcPr>
          <w:p w14:paraId="47CDB3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5F7C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F408F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4AE253" w14:textId="77777777" w:rsidTr="00095258">
        <w:tc>
          <w:tcPr>
            <w:tcW w:w="1140" w:type="dxa"/>
          </w:tcPr>
          <w:p w14:paraId="65A825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AABE13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A92DB80" w14:textId="77777777" w:rsidTr="00095258">
        <w:tc>
          <w:tcPr>
            <w:tcW w:w="1140" w:type="dxa"/>
          </w:tcPr>
          <w:p w14:paraId="0ED97B1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53313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E91A6B8" w14:textId="77777777" w:rsidTr="00095258">
        <w:tc>
          <w:tcPr>
            <w:tcW w:w="1140" w:type="dxa"/>
          </w:tcPr>
          <w:p w14:paraId="2EFB8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9990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585965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89F9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0AE78A3" w14:textId="77777777" w:rsidTr="00095258">
        <w:tc>
          <w:tcPr>
            <w:tcW w:w="1140" w:type="dxa"/>
          </w:tcPr>
          <w:p w14:paraId="54B59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4CDC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056B612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2282590" w14:textId="77777777" w:rsidTr="00095258">
        <w:tc>
          <w:tcPr>
            <w:tcW w:w="1140" w:type="dxa"/>
          </w:tcPr>
          <w:p w14:paraId="599394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DB4CE2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6C54F4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5CBB532" w14:textId="77777777" w:rsidTr="00095258">
        <w:tc>
          <w:tcPr>
            <w:tcW w:w="1140" w:type="dxa"/>
          </w:tcPr>
          <w:p w14:paraId="2935B63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9D337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D837D45" w14:textId="77777777" w:rsidTr="00095258">
        <w:tc>
          <w:tcPr>
            <w:tcW w:w="1140" w:type="dxa"/>
          </w:tcPr>
          <w:p w14:paraId="72F300A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F6CD71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634A06F" w14:textId="77777777" w:rsidTr="00095258">
        <w:tc>
          <w:tcPr>
            <w:tcW w:w="1140" w:type="dxa"/>
          </w:tcPr>
          <w:p w14:paraId="78698EA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92FE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BEA9CE4" w14:textId="77777777" w:rsidTr="00095258">
        <w:tc>
          <w:tcPr>
            <w:tcW w:w="1140" w:type="dxa"/>
          </w:tcPr>
          <w:p w14:paraId="7BFB7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A391BC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91D8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4E5070" w14:textId="77777777" w:rsidTr="00095258">
        <w:tc>
          <w:tcPr>
            <w:tcW w:w="1140" w:type="dxa"/>
          </w:tcPr>
          <w:p w14:paraId="60325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1F43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574DC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41BE83F" w14:textId="77777777" w:rsidTr="00095258">
        <w:tc>
          <w:tcPr>
            <w:tcW w:w="1140" w:type="dxa"/>
          </w:tcPr>
          <w:p w14:paraId="7A70CE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F25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9816C8A" w14:textId="77777777" w:rsidTr="00095258">
        <w:tc>
          <w:tcPr>
            <w:tcW w:w="1140" w:type="dxa"/>
          </w:tcPr>
          <w:p w14:paraId="7DA9A0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88430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79B078F" w14:textId="77777777" w:rsidTr="00095258">
        <w:tc>
          <w:tcPr>
            <w:tcW w:w="1140" w:type="dxa"/>
          </w:tcPr>
          <w:p w14:paraId="552DDF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D48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3CAFCC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D5100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7D59DFE" w14:textId="77777777" w:rsidTr="00095258">
        <w:tc>
          <w:tcPr>
            <w:tcW w:w="1140" w:type="dxa"/>
          </w:tcPr>
          <w:p w14:paraId="217DDA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3A33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1B0EF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6507997" w14:textId="77777777" w:rsidTr="00095258">
        <w:tc>
          <w:tcPr>
            <w:tcW w:w="1140" w:type="dxa"/>
          </w:tcPr>
          <w:p w14:paraId="7E1AC1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7196D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17B49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8C9C812" w14:textId="77777777" w:rsidTr="00095258">
        <w:tc>
          <w:tcPr>
            <w:tcW w:w="1140" w:type="dxa"/>
          </w:tcPr>
          <w:p w14:paraId="585537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372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460557" w14:textId="77777777" w:rsidTr="00095258">
        <w:tc>
          <w:tcPr>
            <w:tcW w:w="1140" w:type="dxa"/>
          </w:tcPr>
          <w:p w14:paraId="000D41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8AC8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4E98A6A" w14:textId="77777777" w:rsidTr="00095258">
        <w:tc>
          <w:tcPr>
            <w:tcW w:w="1140" w:type="dxa"/>
          </w:tcPr>
          <w:p w14:paraId="1347A9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4AD5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5E75F8B6" w14:textId="77777777" w:rsidTr="00095258">
        <w:tc>
          <w:tcPr>
            <w:tcW w:w="1140" w:type="dxa"/>
          </w:tcPr>
          <w:p w14:paraId="7E6FCE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629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6ED350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7A571C0" w14:textId="77777777" w:rsidTr="00095258">
        <w:tc>
          <w:tcPr>
            <w:tcW w:w="1140" w:type="dxa"/>
          </w:tcPr>
          <w:p w14:paraId="3BCDF8D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D147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2A24E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B33809" w14:textId="77777777" w:rsidTr="00095258">
        <w:tc>
          <w:tcPr>
            <w:tcW w:w="1140" w:type="dxa"/>
          </w:tcPr>
          <w:p w14:paraId="710981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A8D9A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76E8186E" w14:textId="77777777" w:rsidTr="00095258">
        <w:tc>
          <w:tcPr>
            <w:tcW w:w="1140" w:type="dxa"/>
          </w:tcPr>
          <w:p w14:paraId="72796C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48977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2EEF20E" w14:textId="77777777" w:rsidTr="00095258">
        <w:tc>
          <w:tcPr>
            <w:tcW w:w="1140" w:type="dxa"/>
          </w:tcPr>
          <w:p w14:paraId="40FE3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9727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BCFFE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5748A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54E80AB" w14:textId="77777777" w:rsidTr="00095258">
        <w:tc>
          <w:tcPr>
            <w:tcW w:w="1140" w:type="dxa"/>
          </w:tcPr>
          <w:p w14:paraId="63C8CB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469F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FAAE66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87311E" w14:textId="77777777" w:rsidTr="00095258">
        <w:tc>
          <w:tcPr>
            <w:tcW w:w="1140" w:type="dxa"/>
          </w:tcPr>
          <w:p w14:paraId="5A55E5C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5D77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18C368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8848E90" w14:textId="77777777" w:rsidTr="00095258">
        <w:tc>
          <w:tcPr>
            <w:tcW w:w="1140" w:type="dxa"/>
          </w:tcPr>
          <w:p w14:paraId="2C741F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E440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A1B79ED" w14:textId="77777777" w:rsidTr="00095258">
        <w:tc>
          <w:tcPr>
            <w:tcW w:w="1140" w:type="dxa"/>
          </w:tcPr>
          <w:p w14:paraId="505DFF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0EA6A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DCAAB79" w14:textId="77777777" w:rsidTr="00095258">
        <w:tc>
          <w:tcPr>
            <w:tcW w:w="1140" w:type="dxa"/>
          </w:tcPr>
          <w:p w14:paraId="3B217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682E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E8E3EB2" w14:textId="77777777" w:rsidTr="00095258">
        <w:tc>
          <w:tcPr>
            <w:tcW w:w="1140" w:type="dxa"/>
          </w:tcPr>
          <w:p w14:paraId="732115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7449ED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208336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5416BBF" w14:textId="77777777" w:rsidTr="00095258">
        <w:tc>
          <w:tcPr>
            <w:tcW w:w="1140" w:type="dxa"/>
          </w:tcPr>
          <w:p w14:paraId="7FA85F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708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00B0AF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F2D517B" w14:textId="77777777" w:rsidTr="00095258">
        <w:tc>
          <w:tcPr>
            <w:tcW w:w="1140" w:type="dxa"/>
          </w:tcPr>
          <w:p w14:paraId="09CF4B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873C9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C005BF9" w14:textId="77777777" w:rsidTr="00095258">
        <w:tc>
          <w:tcPr>
            <w:tcW w:w="1140" w:type="dxa"/>
          </w:tcPr>
          <w:p w14:paraId="589B8F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2ECA84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FD5400" w14:textId="77777777" w:rsidTr="00095258">
        <w:tc>
          <w:tcPr>
            <w:tcW w:w="1140" w:type="dxa"/>
          </w:tcPr>
          <w:p w14:paraId="24D531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D617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D5E37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271D4C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34AE67B7" w14:textId="77777777" w:rsidTr="00095258">
        <w:tc>
          <w:tcPr>
            <w:tcW w:w="1140" w:type="dxa"/>
          </w:tcPr>
          <w:p w14:paraId="188C5F3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2C90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CDAC7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00361A8" w14:textId="77777777" w:rsidTr="00095258">
        <w:tc>
          <w:tcPr>
            <w:tcW w:w="1140" w:type="dxa"/>
          </w:tcPr>
          <w:p w14:paraId="6A5D90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B6D5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9EF65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58D1F21" w14:textId="77777777" w:rsidTr="00095258">
        <w:tc>
          <w:tcPr>
            <w:tcW w:w="1140" w:type="dxa"/>
          </w:tcPr>
          <w:p w14:paraId="2CC659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512F3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6BF84211" w14:textId="77777777" w:rsidTr="00095258">
        <w:tc>
          <w:tcPr>
            <w:tcW w:w="1140" w:type="dxa"/>
          </w:tcPr>
          <w:p w14:paraId="21F0202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DAED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FDE9E87" w14:textId="77777777" w:rsidTr="00095258">
        <w:tc>
          <w:tcPr>
            <w:tcW w:w="1140" w:type="dxa"/>
          </w:tcPr>
          <w:p w14:paraId="2E0B849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AEA0C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28AF2A6C" w14:textId="77777777" w:rsidTr="00095258">
        <w:tc>
          <w:tcPr>
            <w:tcW w:w="1140" w:type="dxa"/>
          </w:tcPr>
          <w:p w14:paraId="2A74888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3A62A3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FB36E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478EEFF3" w14:textId="77777777" w:rsidTr="00095258">
        <w:tc>
          <w:tcPr>
            <w:tcW w:w="1140" w:type="dxa"/>
          </w:tcPr>
          <w:p w14:paraId="5A76AC5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BF41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653544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9BF7EA6" w14:textId="77777777" w:rsidTr="00095258">
        <w:tc>
          <w:tcPr>
            <w:tcW w:w="1140" w:type="dxa"/>
          </w:tcPr>
          <w:p w14:paraId="51981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6DE38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754B97FA" w14:textId="77777777" w:rsidTr="00095258">
        <w:tc>
          <w:tcPr>
            <w:tcW w:w="1140" w:type="dxa"/>
          </w:tcPr>
          <w:p w14:paraId="026A8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C80691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3F71F1A" w14:textId="77777777" w:rsidTr="00095258">
        <w:tc>
          <w:tcPr>
            <w:tcW w:w="1140" w:type="dxa"/>
          </w:tcPr>
          <w:p w14:paraId="70124AC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CAAE8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2970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634D5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95FFFA5" w14:textId="77777777" w:rsidTr="00095258">
        <w:tc>
          <w:tcPr>
            <w:tcW w:w="1140" w:type="dxa"/>
          </w:tcPr>
          <w:p w14:paraId="7A70F1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9F0790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DF51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50A6F9D" w14:textId="77777777" w:rsidTr="00095258">
        <w:tc>
          <w:tcPr>
            <w:tcW w:w="1140" w:type="dxa"/>
          </w:tcPr>
          <w:p w14:paraId="7C4D5A0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E84767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AC1BA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8E33170" w14:textId="77777777" w:rsidTr="00095258">
        <w:tc>
          <w:tcPr>
            <w:tcW w:w="1140" w:type="dxa"/>
          </w:tcPr>
          <w:p w14:paraId="2C68C88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AE2C66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1586D4CD" w14:textId="77777777" w:rsidTr="00095258">
        <w:tc>
          <w:tcPr>
            <w:tcW w:w="1140" w:type="dxa"/>
          </w:tcPr>
          <w:p w14:paraId="3EECA0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6E2CAB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26128F0" w14:textId="77777777" w:rsidTr="00095258">
        <w:tc>
          <w:tcPr>
            <w:tcW w:w="1140" w:type="dxa"/>
          </w:tcPr>
          <w:p w14:paraId="709E70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508DE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0E3A845F" w14:textId="77777777" w:rsidTr="00095258">
        <w:tc>
          <w:tcPr>
            <w:tcW w:w="1140" w:type="dxa"/>
          </w:tcPr>
          <w:p w14:paraId="146C84B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2C0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F4EAB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A8F274" w14:textId="77777777" w:rsidTr="00095258">
        <w:tc>
          <w:tcPr>
            <w:tcW w:w="1140" w:type="dxa"/>
          </w:tcPr>
          <w:p w14:paraId="4FDDE6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EF191A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46E89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064BF3E" w14:textId="77777777" w:rsidTr="00095258">
        <w:tc>
          <w:tcPr>
            <w:tcW w:w="1140" w:type="dxa"/>
          </w:tcPr>
          <w:p w14:paraId="0F6A57C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B769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10502154" w14:textId="77777777" w:rsidTr="00095258">
        <w:tc>
          <w:tcPr>
            <w:tcW w:w="1140" w:type="dxa"/>
          </w:tcPr>
          <w:p w14:paraId="340968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FA81B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0BC46A6" w14:textId="77777777" w:rsidTr="00095258">
        <w:tc>
          <w:tcPr>
            <w:tcW w:w="1140" w:type="dxa"/>
          </w:tcPr>
          <w:p w14:paraId="6D1B5C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DA70B9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C750B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14CF76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1B0748B" w14:textId="77777777" w:rsidTr="00095258">
        <w:tc>
          <w:tcPr>
            <w:tcW w:w="1140" w:type="dxa"/>
          </w:tcPr>
          <w:p w14:paraId="21EEF71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8919D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73B78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25672CE" w14:textId="77777777" w:rsidTr="00095258">
        <w:tc>
          <w:tcPr>
            <w:tcW w:w="1140" w:type="dxa"/>
          </w:tcPr>
          <w:p w14:paraId="2753ED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9C01B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39ED5E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76D25FD" w14:textId="77777777" w:rsidTr="00095258">
        <w:tc>
          <w:tcPr>
            <w:tcW w:w="1140" w:type="dxa"/>
          </w:tcPr>
          <w:p w14:paraId="297F4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B1BB5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690DB9E9" w14:textId="77777777" w:rsidTr="00095258">
        <w:tc>
          <w:tcPr>
            <w:tcW w:w="1140" w:type="dxa"/>
          </w:tcPr>
          <w:p w14:paraId="415740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B612678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F4A2EB3" w14:textId="77777777" w:rsidTr="00095258">
        <w:tc>
          <w:tcPr>
            <w:tcW w:w="1140" w:type="dxa"/>
          </w:tcPr>
          <w:p w14:paraId="4EA204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87E93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10B219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3314C8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0F88095" w14:textId="77777777" w:rsidTr="00095258">
        <w:tc>
          <w:tcPr>
            <w:tcW w:w="1140" w:type="dxa"/>
          </w:tcPr>
          <w:p w14:paraId="1BEE5C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C7B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69A87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ABCB43A" w14:textId="77777777" w:rsidTr="00095258">
        <w:tc>
          <w:tcPr>
            <w:tcW w:w="1140" w:type="dxa"/>
          </w:tcPr>
          <w:p w14:paraId="3871FE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320A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02CC82A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74523A9" w14:textId="77777777" w:rsidTr="00095258">
        <w:tc>
          <w:tcPr>
            <w:tcW w:w="1140" w:type="dxa"/>
          </w:tcPr>
          <w:p w14:paraId="345B0F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6BD1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89BF263" w14:textId="77777777" w:rsidTr="00095258">
        <w:tc>
          <w:tcPr>
            <w:tcW w:w="1140" w:type="dxa"/>
          </w:tcPr>
          <w:p w14:paraId="1275E29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F82665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22D6E95" w14:textId="77777777" w:rsidTr="00095258">
        <w:tc>
          <w:tcPr>
            <w:tcW w:w="1140" w:type="dxa"/>
          </w:tcPr>
          <w:p w14:paraId="71AEAC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1545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C1A90B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7A83AB07" w14:textId="77777777" w:rsidTr="00095258">
        <w:tc>
          <w:tcPr>
            <w:tcW w:w="1140" w:type="dxa"/>
          </w:tcPr>
          <w:p w14:paraId="73F7F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EE7ED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4537F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3C8B72F" w14:textId="77777777" w:rsidTr="00095258">
        <w:tc>
          <w:tcPr>
            <w:tcW w:w="1140" w:type="dxa"/>
          </w:tcPr>
          <w:p w14:paraId="02809B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ACC14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224533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457E19" w14:textId="77777777" w:rsidTr="00095258">
        <w:tc>
          <w:tcPr>
            <w:tcW w:w="1140" w:type="dxa"/>
          </w:tcPr>
          <w:p w14:paraId="5628799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CE59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33C3D8C" w14:textId="77777777" w:rsidTr="00095258">
        <w:tc>
          <w:tcPr>
            <w:tcW w:w="1140" w:type="dxa"/>
          </w:tcPr>
          <w:p w14:paraId="010360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A2524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C09A06D" w14:textId="77777777" w:rsidTr="00095258">
        <w:tc>
          <w:tcPr>
            <w:tcW w:w="1140" w:type="dxa"/>
          </w:tcPr>
          <w:p w14:paraId="191206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3977E2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5D088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60723121" w14:textId="77777777" w:rsidTr="00095258">
        <w:tc>
          <w:tcPr>
            <w:tcW w:w="1140" w:type="dxa"/>
          </w:tcPr>
          <w:p w14:paraId="485C671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BECA4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7D3B2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074759A" w14:textId="77777777" w:rsidTr="00095258">
        <w:tc>
          <w:tcPr>
            <w:tcW w:w="1140" w:type="dxa"/>
          </w:tcPr>
          <w:p w14:paraId="2F7D61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232D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78953DE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083E47C" w14:textId="77777777" w:rsidTr="00095258">
        <w:tc>
          <w:tcPr>
            <w:tcW w:w="1140" w:type="dxa"/>
          </w:tcPr>
          <w:p w14:paraId="5ED04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8689E0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E9AAF05" w14:textId="77777777" w:rsidTr="00095258">
        <w:tc>
          <w:tcPr>
            <w:tcW w:w="1140" w:type="dxa"/>
          </w:tcPr>
          <w:p w14:paraId="3EE156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CC6DB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A367D48" w14:textId="77777777" w:rsidTr="00095258">
        <w:tc>
          <w:tcPr>
            <w:tcW w:w="1140" w:type="dxa"/>
          </w:tcPr>
          <w:p w14:paraId="3F393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250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496DA0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0A02C1CB" w14:textId="77777777" w:rsidTr="00095258">
        <w:tc>
          <w:tcPr>
            <w:tcW w:w="1140" w:type="dxa"/>
          </w:tcPr>
          <w:p w14:paraId="577104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5D8D2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6D12EE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02BA88D" w14:textId="77777777" w:rsidTr="00095258">
        <w:tc>
          <w:tcPr>
            <w:tcW w:w="1140" w:type="dxa"/>
          </w:tcPr>
          <w:p w14:paraId="42007F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244A1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33B2CA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74978C5" w14:textId="77777777" w:rsidTr="00095258">
        <w:tc>
          <w:tcPr>
            <w:tcW w:w="1140" w:type="dxa"/>
          </w:tcPr>
          <w:p w14:paraId="05EE0C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85F9E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3C33620" w14:textId="77777777" w:rsidTr="00095258">
        <w:tc>
          <w:tcPr>
            <w:tcW w:w="1140" w:type="dxa"/>
          </w:tcPr>
          <w:p w14:paraId="48AAF4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6967E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52A2AEA" w14:textId="77777777" w:rsidTr="00095258">
        <w:tc>
          <w:tcPr>
            <w:tcW w:w="1140" w:type="dxa"/>
          </w:tcPr>
          <w:p w14:paraId="13002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0FCD1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613C66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1E7567E" w14:textId="77777777" w:rsidTr="00095258">
        <w:tc>
          <w:tcPr>
            <w:tcW w:w="1140" w:type="dxa"/>
          </w:tcPr>
          <w:p w14:paraId="1DBD32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A695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42EDE23C" w14:textId="77777777" w:rsidR="00F62D5E" w:rsidRPr="00F62D5E" w:rsidRDefault="00F62D5E" w:rsidP="00F62D5E">
      <w:pPr>
        <w:spacing w:line="240" w:lineRule="auto"/>
        <w:ind w:firstLineChars="0" w:firstLine="0"/>
        <w:rPr>
          <w:rFonts w:ascii="微软雅黑" w:hAnsi="微软雅黑"/>
          <w:szCs w:val="24"/>
        </w:rPr>
      </w:pPr>
    </w:p>
    <w:p w14:paraId="2CA28B1F" w14:textId="77777777" w:rsidR="00D61E22" w:rsidRPr="00F62D5E" w:rsidRDefault="00D61E22" w:rsidP="00D61E22">
      <w:pPr>
        <w:ind w:firstLine="480"/>
        <w:rPr>
          <w:rFonts w:ascii="微软雅黑" w:hAnsi="微软雅黑"/>
          <w:szCs w:val="24"/>
        </w:rPr>
      </w:pPr>
    </w:p>
    <w:p w14:paraId="62D5B195" w14:textId="77777777" w:rsidR="00D61E22" w:rsidRPr="00F62D5E" w:rsidRDefault="00D61E22" w:rsidP="00D61E22">
      <w:pPr>
        <w:ind w:firstLine="480"/>
        <w:rPr>
          <w:rFonts w:ascii="微软雅黑" w:hAnsi="微软雅黑"/>
          <w:szCs w:val="24"/>
        </w:rPr>
      </w:pPr>
    </w:p>
    <w:p w14:paraId="3B0A96D8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D9CF49" w14:textId="77777777" w:rsidR="001F2004" w:rsidRDefault="001F2004" w:rsidP="00CA3715">
      <w:pPr>
        <w:ind w:firstLine="480"/>
      </w:pPr>
      <w:r>
        <w:separator/>
      </w:r>
    </w:p>
  </w:endnote>
  <w:endnote w:type="continuationSeparator" w:id="0">
    <w:p w14:paraId="6D9F8C6D" w14:textId="77777777" w:rsidR="001F2004" w:rsidRDefault="001F2004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EndPr/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CB542E" w14:textId="77777777" w:rsidR="001F2004" w:rsidRDefault="001F2004" w:rsidP="00CA3715">
      <w:pPr>
        <w:ind w:firstLine="480"/>
      </w:pPr>
      <w:r>
        <w:separator/>
      </w:r>
    </w:p>
  </w:footnote>
  <w:footnote w:type="continuationSeparator" w:id="0">
    <w:p w14:paraId="73A604CD" w14:textId="77777777" w:rsidR="001F2004" w:rsidRDefault="001F2004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6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41FA"/>
    <w:rsid w:val="000651C2"/>
    <w:rsid w:val="00070C4C"/>
    <w:rsid w:val="00072794"/>
    <w:rsid w:val="00073CD1"/>
    <w:rsid w:val="000741EB"/>
    <w:rsid w:val="000768B0"/>
    <w:rsid w:val="00077A27"/>
    <w:rsid w:val="00084693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1A67"/>
    <w:rsid w:val="001D2A4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2059A"/>
    <w:rsid w:val="00222406"/>
    <w:rsid w:val="0022316C"/>
    <w:rsid w:val="002251AE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7214"/>
    <w:rsid w:val="0029079A"/>
    <w:rsid w:val="00291F44"/>
    <w:rsid w:val="00297B42"/>
    <w:rsid w:val="002A13A9"/>
    <w:rsid w:val="002A2282"/>
    <w:rsid w:val="002A3FFD"/>
    <w:rsid w:val="002A5446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85F81"/>
    <w:rsid w:val="003918F4"/>
    <w:rsid w:val="0039195E"/>
    <w:rsid w:val="0039359C"/>
    <w:rsid w:val="00396128"/>
    <w:rsid w:val="003A203F"/>
    <w:rsid w:val="003B06D3"/>
    <w:rsid w:val="003B16A3"/>
    <w:rsid w:val="003B7BBF"/>
    <w:rsid w:val="003D08C3"/>
    <w:rsid w:val="003D21B8"/>
    <w:rsid w:val="003D3B51"/>
    <w:rsid w:val="003E0F65"/>
    <w:rsid w:val="003E4E65"/>
    <w:rsid w:val="003E6AC4"/>
    <w:rsid w:val="003F00EC"/>
    <w:rsid w:val="003F62C6"/>
    <w:rsid w:val="00430584"/>
    <w:rsid w:val="00432FB2"/>
    <w:rsid w:val="0043732E"/>
    <w:rsid w:val="00444DEB"/>
    <w:rsid w:val="004525F7"/>
    <w:rsid w:val="004532A0"/>
    <w:rsid w:val="00453392"/>
    <w:rsid w:val="00456C94"/>
    <w:rsid w:val="00460738"/>
    <w:rsid w:val="00460DEC"/>
    <w:rsid w:val="00463528"/>
    <w:rsid w:val="004647BD"/>
    <w:rsid w:val="00467803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7E72"/>
    <w:rsid w:val="004B1D55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7BF7"/>
    <w:rsid w:val="00547DD0"/>
    <w:rsid w:val="00550B6F"/>
    <w:rsid w:val="00551CC0"/>
    <w:rsid w:val="005540D4"/>
    <w:rsid w:val="005545D6"/>
    <w:rsid w:val="00566FCC"/>
    <w:rsid w:val="00570D2C"/>
    <w:rsid w:val="00573953"/>
    <w:rsid w:val="005770B9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6509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4CDE"/>
    <w:rsid w:val="007A50CE"/>
    <w:rsid w:val="007A7AAC"/>
    <w:rsid w:val="007B757B"/>
    <w:rsid w:val="007C0244"/>
    <w:rsid w:val="007C2D01"/>
    <w:rsid w:val="007C6CC1"/>
    <w:rsid w:val="007D04E6"/>
    <w:rsid w:val="007D0D9D"/>
    <w:rsid w:val="007E1722"/>
    <w:rsid w:val="007E3246"/>
    <w:rsid w:val="007E4FFB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37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B49"/>
    <w:rsid w:val="009F51D9"/>
    <w:rsid w:val="009F5B48"/>
    <w:rsid w:val="009F7495"/>
    <w:rsid w:val="00A06474"/>
    <w:rsid w:val="00A13141"/>
    <w:rsid w:val="00A158F1"/>
    <w:rsid w:val="00A2184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F0E"/>
    <w:rsid w:val="00AB5D84"/>
    <w:rsid w:val="00AC22F6"/>
    <w:rsid w:val="00AC61D7"/>
    <w:rsid w:val="00AD59B4"/>
    <w:rsid w:val="00AE55DF"/>
    <w:rsid w:val="00AF2481"/>
    <w:rsid w:val="00AF377C"/>
    <w:rsid w:val="00B016A6"/>
    <w:rsid w:val="00B02E9F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62F1"/>
    <w:rsid w:val="00B472A7"/>
    <w:rsid w:val="00B50C91"/>
    <w:rsid w:val="00B540E6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2895"/>
    <w:rsid w:val="00BC4EAA"/>
    <w:rsid w:val="00BC4FA7"/>
    <w:rsid w:val="00BD15FB"/>
    <w:rsid w:val="00BD1D71"/>
    <w:rsid w:val="00BE2833"/>
    <w:rsid w:val="00BE2AA7"/>
    <w:rsid w:val="00BE3CD0"/>
    <w:rsid w:val="00BE76F9"/>
    <w:rsid w:val="00BF6497"/>
    <w:rsid w:val="00BF6C38"/>
    <w:rsid w:val="00C05165"/>
    <w:rsid w:val="00C07192"/>
    <w:rsid w:val="00C14C31"/>
    <w:rsid w:val="00C21D29"/>
    <w:rsid w:val="00C22D32"/>
    <w:rsid w:val="00C341F5"/>
    <w:rsid w:val="00C34AC5"/>
    <w:rsid w:val="00C4500F"/>
    <w:rsid w:val="00C521E5"/>
    <w:rsid w:val="00C64CB3"/>
    <w:rsid w:val="00C660B6"/>
    <w:rsid w:val="00C6658B"/>
    <w:rsid w:val="00C75A63"/>
    <w:rsid w:val="00C81360"/>
    <w:rsid w:val="00C9227D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06DF3"/>
    <w:rsid w:val="00D1283A"/>
    <w:rsid w:val="00D12867"/>
    <w:rsid w:val="00D1345B"/>
    <w:rsid w:val="00D13D23"/>
    <w:rsid w:val="00D15514"/>
    <w:rsid w:val="00D25DCE"/>
    <w:rsid w:val="00D261A3"/>
    <w:rsid w:val="00D32771"/>
    <w:rsid w:val="00D32FF7"/>
    <w:rsid w:val="00D340CC"/>
    <w:rsid w:val="00D42D48"/>
    <w:rsid w:val="00D47A19"/>
    <w:rsid w:val="00D56077"/>
    <w:rsid w:val="00D618A9"/>
    <w:rsid w:val="00D61E22"/>
    <w:rsid w:val="00D678BC"/>
    <w:rsid w:val="00D71A7C"/>
    <w:rsid w:val="00D72FCF"/>
    <w:rsid w:val="00D8213C"/>
    <w:rsid w:val="00D85D03"/>
    <w:rsid w:val="00D862D0"/>
    <w:rsid w:val="00D87CDA"/>
    <w:rsid w:val="00D91F6A"/>
    <w:rsid w:val="00DA1F44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56B2"/>
    <w:rsid w:val="00DF7111"/>
    <w:rsid w:val="00E0084C"/>
    <w:rsid w:val="00E00AA0"/>
    <w:rsid w:val="00E11FE6"/>
    <w:rsid w:val="00E12759"/>
    <w:rsid w:val="00E15746"/>
    <w:rsid w:val="00E32168"/>
    <w:rsid w:val="00E35EAC"/>
    <w:rsid w:val="00E45AED"/>
    <w:rsid w:val="00E4645C"/>
    <w:rsid w:val="00E51985"/>
    <w:rsid w:val="00E52846"/>
    <w:rsid w:val="00E6719E"/>
    <w:rsid w:val="00E72FE7"/>
    <w:rsid w:val="00E762C5"/>
    <w:rsid w:val="00E77DC1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7C67"/>
    <w:rsid w:val="00EE41FD"/>
    <w:rsid w:val="00EE4356"/>
    <w:rsid w:val="00EF0664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34AB"/>
    <w:rsid w:val="00F3523B"/>
    <w:rsid w:val="00F36D1A"/>
    <w:rsid w:val="00F40B0C"/>
    <w:rsid w:val="00F44E06"/>
    <w:rsid w:val="00F46B99"/>
    <w:rsid w:val="00F47AC8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5B6AFB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5B6AFB"/>
    <w:rsid w:val="00690933"/>
    <w:rsid w:val="00DA1C3B"/>
    <w:rsid w:val="00EC4755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56</TotalTime>
  <Pages>52</Pages>
  <Words>2949</Words>
  <Characters>16811</Characters>
  <Application>Microsoft Office Word</Application>
  <DocSecurity>0</DocSecurity>
  <Lines>140</Lines>
  <Paragraphs>39</Paragraphs>
  <ScaleCrop>false</ScaleCrop>
  <Company/>
  <LinksUpToDate>false</LinksUpToDate>
  <CharactersWithSpaces>19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17</cp:revision>
  <dcterms:created xsi:type="dcterms:W3CDTF">2020-06-08T03:30:00Z</dcterms:created>
  <dcterms:modified xsi:type="dcterms:W3CDTF">2020-07-16T03:01:00Z</dcterms:modified>
</cp:coreProperties>
</file>